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32FF" w:rsidRDefault="001232FF">
      <w:pPr>
        <w:ind w:firstLineChars="50" w:firstLine="402"/>
        <w:jc w:val="left"/>
        <w:rPr>
          <w:rFonts w:ascii="Times New Roman" w:eastAsia="楷体" w:hAnsi="Times New Roman" w:cs="Times New Roman"/>
          <w:b/>
          <w:sz w:val="80"/>
          <w:szCs w:val="80"/>
        </w:rPr>
      </w:pPr>
    </w:p>
    <w:p w:rsidR="001232FF" w:rsidRDefault="004E591C" w:rsidP="004E591C">
      <w:pPr>
        <w:ind w:firstLineChars="50" w:firstLine="602"/>
        <w:jc w:val="center"/>
        <w:rPr>
          <w:rFonts w:ascii="Times New Roman" w:eastAsia="楷体" w:hAnsi="Times New Roman" w:cs="Times New Roman"/>
          <w:b/>
          <w:sz w:val="120"/>
          <w:szCs w:val="120"/>
        </w:rPr>
      </w:pPr>
      <w:r>
        <w:rPr>
          <w:rFonts w:ascii="Times New Roman" w:eastAsia="楷体" w:hAnsi="楷体" w:cs="Times New Roman" w:hint="eastAsia"/>
          <w:b/>
          <w:sz w:val="120"/>
          <w:szCs w:val="120"/>
        </w:rPr>
        <w:t>东南大学</w:t>
      </w:r>
    </w:p>
    <w:p w:rsidR="001232FF" w:rsidRDefault="001232FF">
      <w:pPr>
        <w:jc w:val="left"/>
        <w:rPr>
          <w:rFonts w:ascii="Times New Roman" w:eastAsia="楷体" w:hAnsi="Times New Roman" w:cs="Times New Roman"/>
          <w:b/>
          <w:color w:val="FF0000"/>
          <w:sz w:val="60"/>
          <w:szCs w:val="60"/>
        </w:rPr>
      </w:pPr>
    </w:p>
    <w:p w:rsidR="001232FF" w:rsidRDefault="001232FF">
      <w:pPr>
        <w:jc w:val="left"/>
        <w:rPr>
          <w:rFonts w:ascii="Times New Roman" w:eastAsia="楷体" w:hAnsi="Times New Roman" w:cs="Times New Roman"/>
          <w:b/>
          <w:sz w:val="60"/>
          <w:szCs w:val="60"/>
        </w:rPr>
      </w:pPr>
    </w:p>
    <w:p w:rsidR="001232FF" w:rsidRDefault="00106046" w:rsidP="008E280D">
      <w:pPr>
        <w:jc w:val="center"/>
        <w:rPr>
          <w:rFonts w:ascii="Times New Roman" w:eastAsia="楷体" w:hAnsi="Times New Roman" w:cs="Times New Roman"/>
          <w:b/>
          <w:sz w:val="70"/>
          <w:szCs w:val="70"/>
        </w:rPr>
      </w:pPr>
      <w:r>
        <w:rPr>
          <w:rFonts w:ascii="Times New Roman" w:eastAsia="楷体" w:hAnsi="楷体" w:cs="Times New Roman"/>
          <w:b/>
          <w:sz w:val="70"/>
          <w:szCs w:val="70"/>
        </w:rPr>
        <w:t>《</w:t>
      </w:r>
      <w:r w:rsidR="004E591C">
        <w:rPr>
          <w:rFonts w:ascii="Times New Roman" w:eastAsia="楷体" w:hAnsi="楷体" w:cs="Times New Roman" w:hint="eastAsia"/>
          <w:b/>
          <w:sz w:val="70"/>
          <w:szCs w:val="70"/>
        </w:rPr>
        <w:t>协作通信与网络</w:t>
      </w:r>
      <w:r>
        <w:rPr>
          <w:rFonts w:ascii="Times New Roman" w:eastAsia="楷体" w:hAnsi="楷体" w:cs="Times New Roman"/>
          <w:b/>
          <w:sz w:val="70"/>
          <w:szCs w:val="70"/>
        </w:rPr>
        <w:t>》</w:t>
      </w:r>
    </w:p>
    <w:p w:rsidR="001232FF" w:rsidRPr="00887992" w:rsidRDefault="001232FF">
      <w:pPr>
        <w:ind w:firstLineChars="950" w:firstLine="2670"/>
        <w:jc w:val="left"/>
        <w:rPr>
          <w:rFonts w:ascii="Times New Roman" w:eastAsia="楷体" w:hAnsi="Times New Roman" w:cs="Times New Roman"/>
          <w:b/>
          <w:color w:val="FF0000"/>
          <w:sz w:val="28"/>
          <w:szCs w:val="28"/>
        </w:rPr>
      </w:pPr>
    </w:p>
    <w:p w:rsidR="001232FF" w:rsidRDefault="00106046" w:rsidP="007E3D0B">
      <w:pPr>
        <w:ind w:firstLineChars="400" w:firstLine="2811"/>
        <w:rPr>
          <w:rFonts w:ascii="Times New Roman" w:eastAsia="楷体" w:hAnsi="Times New Roman" w:cs="Times New Roman"/>
          <w:b/>
          <w:sz w:val="70"/>
          <w:szCs w:val="70"/>
        </w:rPr>
      </w:pPr>
      <w:r>
        <w:rPr>
          <w:rFonts w:ascii="Times New Roman" w:eastAsia="楷体" w:hAnsi="楷体" w:cs="Times New Roman"/>
          <w:b/>
          <w:sz w:val="70"/>
          <w:szCs w:val="70"/>
        </w:rPr>
        <w:t>实验</w:t>
      </w:r>
      <w:r w:rsidR="008E280D">
        <w:rPr>
          <w:rFonts w:ascii="Times New Roman" w:eastAsia="楷体" w:hAnsi="楷体" w:cs="Times New Roman" w:hint="eastAsia"/>
          <w:b/>
          <w:sz w:val="70"/>
          <w:szCs w:val="70"/>
        </w:rPr>
        <w:t>报告</w:t>
      </w:r>
    </w:p>
    <w:p w:rsidR="001232FF" w:rsidRDefault="001232FF">
      <w:pPr>
        <w:ind w:firstLineChars="950" w:firstLine="2670"/>
        <w:jc w:val="left"/>
        <w:rPr>
          <w:rFonts w:ascii="Times New Roman" w:eastAsia="楷体" w:hAnsi="Times New Roman" w:cs="Times New Roman"/>
          <w:b/>
          <w:color w:val="FF0000"/>
          <w:sz w:val="28"/>
          <w:szCs w:val="28"/>
        </w:rPr>
      </w:pPr>
    </w:p>
    <w:p w:rsidR="001232FF" w:rsidRDefault="001232FF">
      <w:pPr>
        <w:ind w:firstLineChars="950" w:firstLine="2670"/>
        <w:jc w:val="left"/>
        <w:rPr>
          <w:rFonts w:ascii="Times New Roman" w:eastAsia="楷体" w:hAnsi="Times New Roman" w:cs="Times New Roman"/>
          <w:b/>
          <w:color w:val="FF0000"/>
          <w:sz w:val="28"/>
          <w:szCs w:val="28"/>
        </w:rPr>
      </w:pPr>
    </w:p>
    <w:p w:rsidR="00021754" w:rsidRDefault="001B344B" w:rsidP="001B344B">
      <w:pPr>
        <w:jc w:val="left"/>
        <w:rPr>
          <w:rFonts w:ascii="Times New Roman" w:eastAsia="楷体" w:hAnsi="Times New Roman" w:cs="Times New Roman"/>
          <w:b/>
          <w:sz w:val="28"/>
          <w:szCs w:val="28"/>
          <w:u w:val="thick"/>
        </w:rPr>
      </w:pPr>
      <w:r>
        <w:rPr>
          <w:rFonts w:ascii="Times New Roman" w:eastAsia="楷体" w:hAnsi="Times New Roman" w:cs="Times New Roman" w:hint="eastAsia"/>
          <w:b/>
          <w:color w:val="FF0000"/>
          <w:sz w:val="28"/>
          <w:szCs w:val="28"/>
        </w:rPr>
        <w:t xml:space="preserve"> </w:t>
      </w:r>
      <w:r>
        <w:rPr>
          <w:rFonts w:ascii="Times New Roman" w:eastAsia="楷体" w:hAnsi="Times New Roman" w:cs="Times New Roman"/>
          <w:b/>
          <w:color w:val="FF0000"/>
          <w:sz w:val="28"/>
          <w:szCs w:val="28"/>
        </w:rPr>
        <w:t xml:space="preserve">           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论文题目：</w:t>
      </w:r>
      <w:r w:rsidR="00BA397D" w:rsidRPr="00BA397D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904B87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904B87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</w:t>
      </w:r>
      <w:r w:rsidR="000C6A0A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AF</w:t>
      </w:r>
      <w:r w:rsidR="000C6A0A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协作网络模型</w:t>
      </w:r>
      <w:r w:rsidR="00904B87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</w:t>
      </w:r>
      <w:r w:rsidR="00021754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</w:t>
      </w:r>
    </w:p>
    <w:p w:rsidR="001232FF" w:rsidRPr="001B344B" w:rsidRDefault="00021754" w:rsidP="00021754">
      <w:pPr>
        <w:ind w:firstLineChars="1100" w:firstLine="3092"/>
        <w:jc w:val="left"/>
        <w:rPr>
          <w:rFonts w:ascii="Times New Roman" w:eastAsia="楷体" w:hAnsi="Times New Roman" w:cs="Times New Roman"/>
          <w:b/>
          <w:sz w:val="28"/>
          <w:szCs w:val="28"/>
        </w:rPr>
      </w:pPr>
      <w:r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904B87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904B87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   </w:t>
      </w:r>
      <w:r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      </w:t>
      </w:r>
    </w:p>
    <w:p w:rsidR="001232FF" w:rsidRPr="001B344B" w:rsidRDefault="001B344B" w:rsidP="001B344B">
      <w:pPr>
        <w:ind w:firstLineChars="700" w:firstLine="1968"/>
        <w:jc w:val="left"/>
        <w:rPr>
          <w:rFonts w:ascii="Times New Roman" w:eastAsia="楷体" w:hAnsi="Times New Roman" w:cs="Times New Roman"/>
          <w:b/>
          <w:sz w:val="28"/>
          <w:szCs w:val="28"/>
        </w:rPr>
      </w:pP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姓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 xml:space="preserve"> 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名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 xml:space="preserve"> 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：</w:t>
      </w:r>
      <w:r w:rsidR="00BA397D" w:rsidRPr="00BA397D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</w:t>
      </w:r>
      <w:r w:rsidR="000C6A0A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蒋睿哲</w:t>
      </w:r>
      <w:r w:rsidR="000C6A0A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ab/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          </w:t>
      </w:r>
    </w:p>
    <w:p w:rsidR="001232FF" w:rsidRPr="001B344B" w:rsidRDefault="001B344B" w:rsidP="001B344B">
      <w:pPr>
        <w:jc w:val="left"/>
        <w:rPr>
          <w:rFonts w:ascii="Times New Roman" w:eastAsia="楷体" w:hAnsi="Times New Roman" w:cs="Times New Roman"/>
          <w:b/>
          <w:sz w:val="28"/>
          <w:szCs w:val="28"/>
        </w:rPr>
      </w:pPr>
      <w:r>
        <w:rPr>
          <w:rFonts w:ascii="Times New Roman" w:eastAsia="楷体" w:hAnsi="Times New Roman" w:cs="Times New Roman" w:hint="eastAsia"/>
          <w:b/>
          <w:color w:val="FF0000"/>
          <w:sz w:val="28"/>
          <w:szCs w:val="28"/>
        </w:rPr>
        <w:t xml:space="preserve"> </w:t>
      </w:r>
      <w:r>
        <w:rPr>
          <w:rFonts w:ascii="Times New Roman" w:eastAsia="楷体" w:hAnsi="Times New Roman" w:cs="Times New Roman"/>
          <w:b/>
          <w:color w:val="FF0000"/>
          <w:sz w:val="28"/>
          <w:szCs w:val="28"/>
        </w:rPr>
        <w:t xml:space="preserve">            </w:t>
      </w:r>
      <w:r w:rsidRPr="001B344B">
        <w:rPr>
          <w:rFonts w:ascii="Times New Roman" w:eastAsia="楷体" w:hAnsi="Times New Roman" w:cs="Times New Roman"/>
          <w:b/>
          <w:sz w:val="28"/>
          <w:szCs w:val="28"/>
        </w:rPr>
        <w:t xml:space="preserve"> 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学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 xml:space="preserve"> 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号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 xml:space="preserve"> </w:t>
      </w: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：</w:t>
      </w:r>
      <w:r w:rsidR="00BA397D" w:rsidRPr="00BA397D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  </w:t>
      </w:r>
      <w:r w:rsidR="000C6A0A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>04016216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       </w:t>
      </w:r>
    </w:p>
    <w:p w:rsidR="001232FF" w:rsidRPr="001B344B" w:rsidRDefault="001B344B" w:rsidP="001B344B">
      <w:pPr>
        <w:ind w:firstLineChars="600" w:firstLine="1687"/>
        <w:jc w:val="left"/>
        <w:rPr>
          <w:rFonts w:ascii="Times New Roman" w:eastAsia="楷体" w:hAnsi="Times New Roman" w:cs="Times New Roman"/>
          <w:b/>
          <w:sz w:val="28"/>
          <w:szCs w:val="28"/>
        </w:rPr>
      </w:pP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专业班级：</w:t>
      </w:r>
      <w:r w:rsidR="00BA397D" w:rsidRPr="00BA397D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                       </w:t>
      </w:r>
    </w:p>
    <w:p w:rsidR="001232FF" w:rsidRPr="001B344B" w:rsidRDefault="001B344B" w:rsidP="001B344B">
      <w:pPr>
        <w:ind w:firstLineChars="600" w:firstLine="1687"/>
        <w:jc w:val="left"/>
        <w:rPr>
          <w:rFonts w:ascii="Times New Roman" w:eastAsia="楷体" w:hAnsi="Times New Roman" w:cs="Times New Roman"/>
          <w:b/>
          <w:sz w:val="28"/>
          <w:szCs w:val="28"/>
        </w:rPr>
      </w:pPr>
      <w:r w:rsidRPr="001B344B">
        <w:rPr>
          <w:rFonts w:ascii="Times New Roman" w:eastAsia="楷体" w:hAnsi="Times New Roman" w:cs="Times New Roman" w:hint="eastAsia"/>
          <w:b/>
          <w:sz w:val="28"/>
          <w:szCs w:val="28"/>
        </w:rPr>
        <w:t>学院名称：</w:t>
      </w:r>
      <w:r w:rsidR="00BA397D" w:rsidRPr="00BA397D">
        <w:rPr>
          <w:rFonts w:ascii="Times New Roman" w:eastAsia="楷体" w:hAnsi="Times New Roman" w:cs="Times New Roman" w:hint="eastAsia"/>
          <w:b/>
          <w:sz w:val="28"/>
          <w:szCs w:val="28"/>
          <w:u w:val="thick"/>
        </w:rPr>
        <w:t xml:space="preserve"> </w:t>
      </w:r>
      <w:r w:rsidR="00BA397D" w:rsidRPr="00BA397D">
        <w:rPr>
          <w:rFonts w:ascii="Times New Roman" w:eastAsia="楷体" w:hAnsi="Times New Roman" w:cs="Times New Roman"/>
          <w:b/>
          <w:sz w:val="28"/>
          <w:szCs w:val="28"/>
          <w:u w:val="thick"/>
        </w:rPr>
        <w:t xml:space="preserve">                             </w:t>
      </w:r>
    </w:p>
    <w:p w:rsidR="001232FF" w:rsidRDefault="001232FF" w:rsidP="00887992">
      <w:pPr>
        <w:jc w:val="center"/>
        <w:rPr>
          <w:rFonts w:ascii="Times New Roman" w:eastAsia="楷体" w:hAnsi="Times New Roman" w:cs="Times New Roman"/>
          <w:b/>
          <w:color w:val="FF0000"/>
          <w:sz w:val="24"/>
          <w:szCs w:val="24"/>
        </w:rPr>
      </w:pPr>
    </w:p>
    <w:p w:rsidR="001232FF" w:rsidRDefault="001B344B">
      <w:pPr>
        <w:ind w:firstLineChars="800" w:firstLine="1928"/>
        <w:rPr>
          <w:rFonts w:ascii="Times New Roman" w:eastAsia="楷体" w:hAnsi="Times New Roman" w:cs="Times New Roman"/>
          <w:b/>
          <w:color w:val="FF0000"/>
          <w:sz w:val="24"/>
          <w:szCs w:val="24"/>
        </w:rPr>
      </w:pPr>
      <w:r>
        <w:rPr>
          <w:rFonts w:ascii="Times New Roman" w:eastAsia="楷体" w:hAnsi="Times New Roman" w:cs="Times New Roman" w:hint="eastAsia"/>
          <w:b/>
          <w:color w:val="FF0000"/>
          <w:sz w:val="24"/>
          <w:szCs w:val="24"/>
        </w:rPr>
        <w:t xml:space="preserve"> </w:t>
      </w:r>
      <w:r>
        <w:rPr>
          <w:rFonts w:ascii="Times New Roman" w:eastAsia="楷体" w:hAnsi="Times New Roman" w:cs="Times New Roman"/>
          <w:b/>
          <w:color w:val="FF0000"/>
          <w:sz w:val="24"/>
          <w:szCs w:val="24"/>
        </w:rPr>
        <w:t xml:space="preserve">                 </w:t>
      </w:r>
    </w:p>
    <w:p w:rsidR="001B344B" w:rsidRDefault="001B344B">
      <w:pPr>
        <w:ind w:firstLineChars="800" w:firstLine="1928"/>
        <w:rPr>
          <w:rFonts w:ascii="Times New Roman" w:eastAsia="楷体" w:hAnsi="Times New Roman" w:cs="Times New Roman"/>
          <w:b/>
          <w:color w:val="FF0000"/>
          <w:sz w:val="24"/>
          <w:szCs w:val="24"/>
        </w:rPr>
      </w:pPr>
    </w:p>
    <w:p w:rsidR="001232FF" w:rsidRDefault="006836C3">
      <w:pPr>
        <w:jc w:val="center"/>
        <w:rPr>
          <w:rFonts w:ascii="Times New Roman" w:eastAsia="楷体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eastAsia="楷体" w:hAnsi="Times New Roman" w:cs="Times New Roman"/>
          <w:b/>
          <w:color w:val="000000" w:themeColor="text1"/>
          <w:sz w:val="32"/>
          <w:szCs w:val="32"/>
        </w:rPr>
        <w:t xml:space="preserve">       </w:t>
      </w:r>
      <w:r w:rsidR="001B344B">
        <w:rPr>
          <w:rFonts w:ascii="Times New Roman" w:eastAsia="楷体" w:hAnsi="Times New Roman" w:cs="Times New Roman" w:hint="eastAsia"/>
          <w:b/>
          <w:color w:val="000000" w:themeColor="text1"/>
          <w:sz w:val="32"/>
          <w:szCs w:val="32"/>
        </w:rPr>
        <w:t>2018</w:t>
      </w:r>
      <w:r w:rsidR="001B344B">
        <w:rPr>
          <w:rFonts w:ascii="Times New Roman" w:eastAsia="楷体" w:hAnsi="Times New Roman" w:cs="Times New Roman" w:hint="eastAsia"/>
          <w:b/>
          <w:color w:val="000000" w:themeColor="text1"/>
          <w:sz w:val="32"/>
          <w:szCs w:val="32"/>
        </w:rPr>
        <w:t>年</w:t>
      </w:r>
      <w:r w:rsidR="000C6A0A">
        <w:rPr>
          <w:rFonts w:ascii="Times New Roman" w:eastAsia="楷体" w:hAnsi="Times New Roman" w:cs="Times New Roman" w:hint="eastAsia"/>
          <w:b/>
          <w:color w:val="000000" w:themeColor="text1"/>
          <w:sz w:val="32"/>
          <w:szCs w:val="32"/>
        </w:rPr>
        <w:t>12</w:t>
      </w:r>
      <w:r w:rsidR="001B344B">
        <w:rPr>
          <w:rFonts w:ascii="Times New Roman" w:eastAsia="楷体" w:hAnsi="Times New Roman" w:cs="Times New Roman" w:hint="eastAsia"/>
          <w:b/>
          <w:color w:val="000000" w:themeColor="text1"/>
          <w:sz w:val="32"/>
          <w:szCs w:val="32"/>
        </w:rPr>
        <w:t>月</w:t>
      </w:r>
      <w:r w:rsidR="000C6A0A">
        <w:rPr>
          <w:rFonts w:ascii="Times New Roman" w:eastAsia="楷体" w:hAnsi="Times New Roman" w:cs="Times New Roman" w:hint="eastAsia"/>
          <w:b/>
          <w:color w:val="000000" w:themeColor="text1"/>
          <w:sz w:val="32"/>
          <w:szCs w:val="32"/>
        </w:rPr>
        <w:t>23</w:t>
      </w:r>
      <w:r w:rsidR="000C6A0A">
        <w:rPr>
          <w:rFonts w:ascii="Times New Roman" w:eastAsia="楷体" w:hAnsi="Times New Roman" w:cs="Times New Roman" w:hint="eastAsia"/>
          <w:b/>
          <w:color w:val="000000" w:themeColor="text1"/>
          <w:sz w:val="32"/>
          <w:szCs w:val="32"/>
        </w:rPr>
        <w:t>日</w:t>
      </w:r>
    </w:p>
    <w:p w:rsidR="001232FF" w:rsidRPr="004E591C" w:rsidRDefault="001232FF" w:rsidP="00021754">
      <w:pPr>
        <w:rPr>
          <w:rFonts w:ascii="Times New Roman" w:hAnsi="Times New Roman" w:cs="Times New Roman"/>
          <w:b/>
          <w:sz w:val="32"/>
          <w:szCs w:val="32"/>
        </w:rPr>
      </w:pPr>
    </w:p>
    <w:p w:rsidR="001C2191" w:rsidRPr="00672F41" w:rsidRDefault="001C2191" w:rsidP="00021754">
      <w:pPr>
        <w:pStyle w:val="2"/>
        <w:numPr>
          <w:ilvl w:val="0"/>
          <w:numId w:val="0"/>
        </w:numPr>
        <w:spacing w:line="480" w:lineRule="auto"/>
        <w:ind w:left="759" w:hanging="759"/>
      </w:pPr>
      <w:bookmarkStart w:id="0" w:name="_MON_1067360971"/>
      <w:bookmarkStart w:id="1" w:name="_MON_1067361298"/>
      <w:bookmarkStart w:id="2" w:name="_MON_1069343902"/>
      <w:bookmarkEnd w:id="0"/>
      <w:bookmarkEnd w:id="1"/>
      <w:bookmarkEnd w:id="2"/>
      <w:r>
        <w:rPr>
          <w:rFonts w:hint="eastAsia"/>
        </w:rPr>
        <w:lastRenderedPageBreak/>
        <w:t>一、实验目的</w:t>
      </w:r>
    </w:p>
    <w:p w:rsidR="00B044F3" w:rsidRDefault="00021754" w:rsidP="00021754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实验工具：</w:t>
      </w:r>
      <w:r w:rsidR="000C6A0A" w:rsidRPr="000C6A0A">
        <w:rPr>
          <w:rFonts w:asciiTheme="minorEastAsia" w:hAnsiTheme="minorEastAsia" w:cs="Times New Roman"/>
          <w:color w:val="000000" w:themeColor="text1"/>
          <w:sz w:val="24"/>
          <w:szCs w:val="24"/>
        </w:rPr>
        <w:t>Matlab R201</w:t>
      </w:r>
      <w:r w:rsidR="000C6A0A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7a</w:t>
      </w:r>
    </w:p>
    <w:p w:rsidR="00021754" w:rsidRDefault="00021754" w:rsidP="00021754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实验目的：</w:t>
      </w:r>
      <w:r w:rsidR="00904B87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</w:p>
    <w:p w:rsidR="000C6A0A" w:rsidRPr="000C6A0A" w:rsidRDefault="000C6A0A" w:rsidP="000C6A0A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0C6A0A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本程序旨在测试协作通信过程中，中继采用AF协议下网络的系统性能。</w:t>
      </w:r>
    </w:p>
    <w:p w:rsidR="00021754" w:rsidRPr="000C6A0A" w:rsidRDefault="000C6A0A" w:rsidP="000C6A0A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0C6A0A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描述该协议下不同信噪比下的误码性能曲线。</w:t>
      </w:r>
    </w:p>
    <w:p w:rsidR="00021754" w:rsidRDefault="000C6A0A" w:rsidP="000E11CC">
      <w:pPr>
        <w:pStyle w:val="2"/>
        <w:numPr>
          <w:ilvl w:val="0"/>
          <w:numId w:val="0"/>
        </w:numPr>
        <w:ind w:left="759" w:hanging="759"/>
      </w:pPr>
      <w:r>
        <w:rPr>
          <w:rFonts w:hint="eastAsia"/>
        </w:rPr>
        <w:t>二</w:t>
      </w:r>
      <w:r w:rsidR="00021754">
        <w:rPr>
          <w:rFonts w:hint="eastAsia"/>
        </w:rPr>
        <w:t>、实验内容</w:t>
      </w:r>
    </w:p>
    <w:p w:rsidR="00837EF4" w:rsidRDefault="00904B87" w:rsidP="00837EF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 w:hint="eastAsia"/>
          <w:kern w:val="0"/>
          <w:sz w:val="24"/>
          <w:szCs w:val="24"/>
        </w:rPr>
        <w:t>(</w:t>
      </w:r>
      <w:r>
        <w:rPr>
          <w:rFonts w:ascii="Courier New" w:hAnsi="Courier New" w:cs="Courier New" w:hint="eastAsia"/>
          <w:kern w:val="0"/>
          <w:sz w:val="24"/>
          <w:szCs w:val="24"/>
        </w:rPr>
        <w:t>包括实验原理、实验程序代码等内容</w:t>
      </w:r>
      <w:r>
        <w:rPr>
          <w:rFonts w:ascii="Courier New" w:hAnsi="Courier New" w:cs="Courier New"/>
          <w:kern w:val="0"/>
          <w:sz w:val="24"/>
          <w:szCs w:val="24"/>
        </w:rPr>
        <w:t>)</w:t>
      </w:r>
    </w:p>
    <w:p w:rsidR="00913ED4" w:rsidRPr="00913ED4" w:rsidRDefault="00913ED4" w:rsidP="00837EF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913ED4">
        <w:rPr>
          <w:rFonts w:ascii="Courier New" w:hAnsi="Courier New" w:cs="Courier New" w:hint="eastAsia"/>
          <w:kern w:val="0"/>
          <w:szCs w:val="21"/>
        </w:rPr>
        <w:t>实验原理：</w:t>
      </w:r>
    </w:p>
    <w:p w:rsidR="00913ED4" w:rsidRDefault="00913ED4" w:rsidP="00837EF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913ED4">
        <w:rPr>
          <w:rFonts w:ascii="Courier New" w:hAnsi="Courier New" w:cs="Courier New" w:hint="eastAsia"/>
          <w:kern w:val="0"/>
          <w:szCs w:val="21"/>
        </w:rPr>
        <w:t>AF</w:t>
      </w:r>
      <w:r w:rsidRPr="00913ED4">
        <w:rPr>
          <w:rFonts w:ascii="Courier New" w:hAnsi="Courier New" w:cs="Courier New" w:hint="eastAsia"/>
          <w:kern w:val="0"/>
          <w:szCs w:val="21"/>
        </w:rPr>
        <w:t>协作方式，有的文献也称为前向放大、非再生中继。在</w:t>
      </w:r>
      <w:r w:rsidRPr="00913ED4">
        <w:rPr>
          <w:rFonts w:ascii="Courier New" w:hAnsi="Courier New" w:cs="Courier New" w:hint="eastAsia"/>
          <w:kern w:val="0"/>
          <w:szCs w:val="21"/>
        </w:rPr>
        <w:t>AF</w:t>
      </w:r>
      <w:r w:rsidRPr="00913ED4">
        <w:rPr>
          <w:rFonts w:ascii="Courier New" w:hAnsi="Courier New" w:cs="Courier New" w:hint="eastAsia"/>
          <w:kern w:val="0"/>
          <w:szCs w:val="21"/>
        </w:rPr>
        <w:t>协议下，中继采用模拟处理，不对接收的信号进行解调和解码，而是直接将收到的带有噪声的信号进行模拟处理，然后发送给接收端。</w:t>
      </w:r>
    </w:p>
    <w:p w:rsidR="00913ED4" w:rsidRPr="00913ED4" w:rsidRDefault="00913ED4" w:rsidP="00837EF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</w:p>
    <w:p w:rsidR="000C6A0A" w:rsidRDefault="000C6A0A" w:rsidP="000C6A0A">
      <w:r>
        <w:rPr>
          <w:rFonts w:hint="eastAsia"/>
        </w:rPr>
        <w:t>通信模型：三端点通信模型</w:t>
      </w:r>
    </w:p>
    <w:p w:rsidR="000C6A0A" w:rsidRDefault="000C6A0A" w:rsidP="000C6A0A">
      <w:pPr>
        <w:jc w:val="center"/>
      </w:pPr>
      <w:r>
        <w:object w:dxaOrig="6140" w:dyaOrig="3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7pt;height:167.75pt" o:ole="">
            <v:imagedata r:id="rId9" o:title=""/>
          </v:shape>
          <o:OLEObject Type="Embed" ProgID="Visio.Drawing.11" ShapeID="_x0000_i1025" DrawAspect="Content" ObjectID="_1606317369" r:id="rId10"/>
        </w:object>
      </w:r>
    </w:p>
    <w:p w:rsidR="000C6A0A" w:rsidRDefault="000C6A0A" w:rsidP="000C6A0A">
      <w:pPr>
        <w:jc w:val="left"/>
      </w:pPr>
      <w:r>
        <w:rPr>
          <w:rFonts w:hint="eastAsia"/>
        </w:rPr>
        <w:t>程序结构图：</w:t>
      </w:r>
    </w:p>
    <w:p w:rsidR="000C6A0A" w:rsidRDefault="000C6A0A" w:rsidP="000C6A0A">
      <w:pPr>
        <w:spacing w:line="480" w:lineRule="auto"/>
      </w:pPr>
      <w:r>
        <w:object w:dxaOrig="9299" w:dyaOrig="5054">
          <v:shape id="_x0000_i1026" type="#_x0000_t75" style="width:415pt;height:225.5pt" o:ole="">
            <v:imagedata r:id="rId11" o:title=""/>
          </v:shape>
          <o:OLEObject Type="Embed" ProgID="Visio.Drawing.11" ShapeID="_x0000_i1026" DrawAspect="Content" ObjectID="_1606317370" r:id="rId12"/>
        </w:object>
      </w:r>
    </w:p>
    <w:p w:rsidR="000C6A0A" w:rsidRDefault="000C6A0A" w:rsidP="000C6A0A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0C6A0A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程序入口：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AF</w:t>
      </w:r>
      <w:r w:rsidRPr="000C6A0A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.m</w:t>
      </w:r>
    </w:p>
    <w:p w:rsidR="000C6A0A" w:rsidRDefault="000C6A0A" w:rsidP="000C6A0A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在命令行窗口输入AF即可</w:t>
      </w:r>
    </w:p>
    <w:p w:rsidR="000C6A0A" w:rsidRDefault="000C6A0A" w:rsidP="000C6A0A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0C6A0A" w:rsidRDefault="000C6A0A" w:rsidP="000C6A0A">
      <w:pPr>
        <w:spacing w:line="48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核心代码如下：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>function  BerSnrTable1=AF()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fprintf( 'AF</w:t>
      </w: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仿真</w:t>
      </w: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\n') 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%</w:t>
      </w: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产生随机序列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>N=5000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>maxsnr=15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>BerSnrTable1 = zeros(maxsnr+1,3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>for SNR=0:maxsnr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BerSnrTable1(SNR+1,1) = SNR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BitTx=floor(rand(1,N)*2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 xml:space="preserve">    %</w:t>
      </w: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星座图映射，</w:t>
      </w: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QPSK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SymQpsk=QpskMapping(BitTx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SymQpskd=[]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M=length(SymQpsk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 xml:space="preserve">    %</w:t>
      </w: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噪声能量（已归一化）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zsnl=sqrt(1/(10^((SNR)/10))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%==========================================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lastRenderedPageBreak/>
        <w:t xml:space="preserve">    for i=1:M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 xml:space="preserve">        %</w:t>
      </w: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生成服从高斯分布的信道系数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H0=randn+j*randn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H2=randn+j*randn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 xml:space="preserve">        %</w:t>
      </w: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生成加性高斯白噪声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N0=zsnl*(randn+j*randn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N2=zsnl*(randn+j*randn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N1=zsnl*(randn+j*randn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G=sqrt(0.5/(0.5+zsnl*zsnl)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 xml:space="preserve">        %</w:t>
      </w: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接收信号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R1=H0*SymQpsk(i)+N0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R2=H2*G*(SymQpsk(i)+N1)+N2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 xml:space="preserve">        %</w:t>
      </w: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信号合成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S1=conj(H0)*R1/(zsnl*zsnl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S2=conj(H2)*R2/(zsnl*zsnl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SS=S1+S2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 xml:space="preserve">        %</w:t>
      </w:r>
      <w:r w:rsidRPr="00913ED4">
        <w:rPr>
          <w:rFonts w:ascii="Courier New" w:hAnsi="Courier New" w:cs="Courier New" w:hint="eastAsia"/>
          <w:color w:val="000000" w:themeColor="text1"/>
          <w:kern w:val="0"/>
          <w:sz w:val="24"/>
          <w:szCs w:val="24"/>
        </w:rPr>
        <w:t>解调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dh = [1+j -1+j -1-j 1-j]/sqrt(2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D1=abs(SS*[1 1 1 1]-dh).^2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[minScale1 positionmin1]=min(D1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   SymQpskd=[SymQpskd dh(positionmin1)]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end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BitRx=QpskInverseMapping(SymQpskd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[Num,Ber]=symerr(BitTx,BitRx)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BerSnrTable1(SNR+1,2) = Num 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BerSnrTable1(SNR+1,3) = Ber ;</w:t>
      </w:r>
    </w:p>
    <w:p w:rsidR="000C6A0A" w:rsidRPr="00913ED4" w:rsidRDefault="000C6A0A" w:rsidP="000C6A0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>end</w:t>
      </w:r>
    </w:p>
    <w:p w:rsidR="00913ED4" w:rsidRDefault="000C6A0A" w:rsidP="00913E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 w:rsidRPr="00913ED4">
        <w:rPr>
          <w:rFonts w:ascii="Courier New" w:hAnsi="Courier New" w:cs="Courier New"/>
          <w:color w:val="000000" w:themeColor="text1"/>
          <w:kern w:val="0"/>
          <w:sz w:val="24"/>
          <w:szCs w:val="24"/>
        </w:rPr>
        <w:t xml:space="preserve">     </w:t>
      </w:r>
      <w:r w:rsidR="00913ED4"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figure(1);     </w:t>
      </w:r>
    </w:p>
    <w:p w:rsidR="00913ED4" w:rsidRDefault="00913ED4" w:rsidP="00913E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semilogy(BerSnrTable1(1:1:maxsnr+1,1),BerSnrTable1(1:1:maxsnr+1,3),</w:t>
      </w:r>
      <w:r>
        <w:rPr>
          <w:rFonts w:ascii="Courier New" w:hAnsi="Courier New" w:cs="Courier New"/>
          <w:color w:val="A020F0"/>
          <w:kern w:val="0"/>
          <w:sz w:val="24"/>
          <w:szCs w:val="24"/>
        </w:rPr>
        <w:t>'g*-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 w:rsidR="00913ED4" w:rsidRDefault="00913ED4" w:rsidP="00913E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xlabel(</w:t>
      </w:r>
      <w:r>
        <w:rPr>
          <w:rFonts w:ascii="Courier New" w:hAnsi="Courier New" w:cs="Courier New"/>
          <w:color w:val="A020F0"/>
          <w:kern w:val="0"/>
          <w:sz w:val="24"/>
          <w:szCs w:val="24"/>
        </w:rPr>
        <w:t>'Eb/No (dB)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 w:rsidR="00913ED4" w:rsidRDefault="00913ED4" w:rsidP="00913E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ylabel(</w:t>
      </w:r>
      <w:r>
        <w:rPr>
          <w:rFonts w:ascii="Courier New" w:hAnsi="Courier New" w:cs="Courier New"/>
          <w:color w:val="A020F0"/>
          <w:kern w:val="0"/>
          <w:sz w:val="24"/>
          <w:szCs w:val="24"/>
        </w:rPr>
        <w:t>'BER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 w:rsidR="00913ED4" w:rsidRDefault="00913ED4" w:rsidP="00913E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grid </w:t>
      </w:r>
      <w:r>
        <w:rPr>
          <w:rFonts w:ascii="Courier New" w:hAnsi="Courier New" w:cs="Courier New"/>
          <w:color w:val="A020F0"/>
          <w:kern w:val="0"/>
          <w:sz w:val="24"/>
          <w:szCs w:val="24"/>
        </w:rPr>
        <w:t>on</w:t>
      </w:r>
    </w:p>
    <w:p w:rsidR="00913ED4" w:rsidRDefault="00913ED4" w:rsidP="00913E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hold </w:t>
      </w:r>
      <w:r>
        <w:rPr>
          <w:rFonts w:ascii="Courier New" w:hAnsi="Courier New" w:cs="Courier New"/>
          <w:color w:val="A020F0"/>
          <w:kern w:val="0"/>
          <w:sz w:val="24"/>
          <w:szCs w:val="24"/>
        </w:rPr>
        <w:t>on</w:t>
      </w:r>
    </w:p>
    <w:p w:rsidR="000C6A0A" w:rsidRPr="00913ED4" w:rsidRDefault="000C6A0A" w:rsidP="00913ED4">
      <w:pPr>
        <w:autoSpaceDE w:val="0"/>
        <w:autoSpaceDN w:val="0"/>
        <w:adjustRightInd w:val="0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837EF4" w:rsidRDefault="000C6A0A" w:rsidP="000C6A0A">
      <w:pPr>
        <w:spacing w:line="480" w:lineRule="auto"/>
        <w:rPr>
          <w:rFonts w:ascii="Times New Roman" w:eastAsia="黑体" w:hAnsi="Times New Roman" w:cs="Times New Roman"/>
          <w:b/>
          <w:bCs/>
          <w:kern w:val="0"/>
          <w:sz w:val="28"/>
          <w:szCs w:val="32"/>
        </w:rPr>
      </w:pPr>
      <w:r w:rsidRPr="000C6A0A">
        <w:rPr>
          <w:rFonts w:ascii="Times New Roman" w:eastAsia="黑体" w:hAnsi="Times New Roman" w:cs="Times New Roman" w:hint="eastAsia"/>
          <w:b/>
          <w:bCs/>
          <w:kern w:val="0"/>
          <w:sz w:val="28"/>
          <w:szCs w:val="32"/>
        </w:rPr>
        <w:t>三</w:t>
      </w:r>
      <w:r w:rsidR="00837EF4" w:rsidRPr="000C6A0A">
        <w:rPr>
          <w:rFonts w:ascii="Times New Roman" w:eastAsia="黑体" w:hAnsi="Times New Roman" w:cs="Times New Roman" w:hint="eastAsia"/>
          <w:b/>
          <w:bCs/>
          <w:kern w:val="0"/>
          <w:sz w:val="28"/>
          <w:szCs w:val="32"/>
        </w:rPr>
        <w:t>、实验结果</w:t>
      </w:r>
    </w:p>
    <w:p w:rsidR="00913ED4" w:rsidRPr="000C6A0A" w:rsidRDefault="00913ED4" w:rsidP="000C6A0A">
      <w:pPr>
        <w:spacing w:line="480" w:lineRule="auto"/>
        <w:rPr>
          <w:rFonts w:ascii="Times New Roman" w:eastAsia="黑体" w:hAnsi="Times New Roman" w:cs="Times New Roman"/>
          <w:b/>
          <w:bCs/>
          <w:kern w:val="0"/>
          <w:sz w:val="28"/>
          <w:szCs w:val="32"/>
        </w:rPr>
      </w:pPr>
      <w:r>
        <w:rPr>
          <w:rFonts w:ascii="Times New Roman" w:eastAsia="黑体" w:hAnsi="Times New Roman" w:cs="Times New Roman"/>
          <w:b/>
          <w:bCs/>
          <w:noProof/>
          <w:kern w:val="0"/>
          <w:sz w:val="28"/>
          <w:szCs w:val="32"/>
        </w:rPr>
        <w:lastRenderedPageBreak/>
        <w:drawing>
          <wp:inline distT="0" distB="0" distL="0" distR="0">
            <wp:extent cx="5274310" cy="395793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7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1CC" w:rsidRDefault="000E11CC" w:rsidP="00AF1D38">
      <w:pPr>
        <w:spacing w:line="480" w:lineRule="auto"/>
        <w:jc w:val="center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AF1D38" w:rsidRDefault="00AF1D38" w:rsidP="00AF1D38">
      <w:pPr>
        <w:spacing w:line="480" w:lineRule="auto"/>
        <w:jc w:val="center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:rsidR="00AF1D38" w:rsidRDefault="000C6A0A" w:rsidP="00AF1D38">
      <w:pPr>
        <w:pStyle w:val="2"/>
        <w:numPr>
          <w:ilvl w:val="0"/>
          <w:numId w:val="0"/>
        </w:numPr>
        <w:ind w:left="759" w:hanging="759"/>
      </w:pPr>
      <w:r>
        <w:rPr>
          <w:rFonts w:hint="eastAsia"/>
        </w:rPr>
        <w:t>四</w:t>
      </w:r>
      <w:r w:rsidR="00AF1D38">
        <w:rPr>
          <w:rFonts w:hint="eastAsia"/>
        </w:rPr>
        <w:t>、实验</w:t>
      </w:r>
      <w:r w:rsidR="009736CA">
        <w:rPr>
          <w:rFonts w:hint="eastAsia"/>
        </w:rPr>
        <w:t>总结</w:t>
      </w:r>
    </w:p>
    <w:p w:rsidR="00913ED4" w:rsidRDefault="00913ED4" w:rsidP="00913ED4">
      <w:r>
        <w:rPr>
          <w:rFonts w:hint="eastAsia"/>
        </w:rPr>
        <w:t>这次实验使我对</w:t>
      </w:r>
      <w:r>
        <w:rPr>
          <w:rFonts w:hint="eastAsia"/>
        </w:rPr>
        <w:t>AF</w:t>
      </w:r>
      <w:r>
        <w:rPr>
          <w:rFonts w:hint="eastAsia"/>
        </w:rPr>
        <w:t>协作通信有了更深入的了解。在代码的编写中，我对</w:t>
      </w:r>
      <w:r>
        <w:rPr>
          <w:rFonts w:hint="eastAsia"/>
        </w:rPr>
        <w:t>qpsk</w:t>
      </w:r>
      <w:r>
        <w:rPr>
          <w:rFonts w:hint="eastAsia"/>
        </w:rPr>
        <w:t>编码，解码有了更深入的了解。虽然最后也做出了和武博士</w:t>
      </w:r>
      <w:r w:rsidR="00A466FD">
        <w:rPr>
          <w:rFonts w:hint="eastAsia"/>
        </w:rPr>
        <w:t>结果大体相同的图，但是曲线不够圆滑。我没有太看懂蒙特卡洛循环的意思，所以没有采用。</w:t>
      </w:r>
    </w:p>
    <w:p w:rsidR="00A466FD" w:rsidRPr="00913ED4" w:rsidRDefault="00A466FD" w:rsidP="00913ED4">
      <w:r>
        <w:rPr>
          <w:rFonts w:hint="eastAsia"/>
        </w:rPr>
        <w:t>通过最后的曲线图，我们大概可以看出</w:t>
      </w:r>
      <w:r>
        <w:rPr>
          <w:rFonts w:hint="eastAsia"/>
        </w:rPr>
        <w:t>BER</w:t>
      </w:r>
      <w:r>
        <w:rPr>
          <w:rFonts w:hint="eastAsia"/>
        </w:rPr>
        <w:t>和</w:t>
      </w:r>
      <w:r>
        <w:rPr>
          <w:rFonts w:hint="eastAsia"/>
        </w:rPr>
        <w:t>E0/N0</w:t>
      </w:r>
      <w:r>
        <w:rPr>
          <w:rFonts w:hint="eastAsia"/>
        </w:rPr>
        <w:t>（</w:t>
      </w:r>
      <w:r>
        <w:rPr>
          <w:rFonts w:hint="eastAsia"/>
        </w:rPr>
        <w:t>SNR</w:t>
      </w:r>
      <w:r>
        <w:rPr>
          <w:rFonts w:hint="eastAsia"/>
        </w:rPr>
        <w:t>）的关系，当</w:t>
      </w:r>
      <w:r>
        <w:rPr>
          <w:rFonts w:hint="eastAsia"/>
        </w:rPr>
        <w:t>E0/N0</w:t>
      </w:r>
      <w:r>
        <w:rPr>
          <w:rFonts w:hint="eastAsia"/>
        </w:rPr>
        <w:t>大于</w:t>
      </w:r>
      <w:r>
        <w:rPr>
          <w:rFonts w:hint="eastAsia"/>
        </w:rPr>
        <w:t>16</w:t>
      </w:r>
      <w:r>
        <w:rPr>
          <w:rFonts w:hint="eastAsia"/>
        </w:rPr>
        <w:t>时，</w:t>
      </w:r>
      <w:r>
        <w:rPr>
          <w:rFonts w:hint="eastAsia"/>
        </w:rPr>
        <w:t>BER</w:t>
      </w:r>
      <w:r>
        <w:rPr>
          <w:rFonts w:hint="eastAsia"/>
        </w:rPr>
        <w:t>几乎为零。</w:t>
      </w:r>
      <w:r>
        <w:rPr>
          <w:rFonts w:hint="eastAsia"/>
        </w:rPr>
        <w:t>BER</w:t>
      </w:r>
      <w:r>
        <w:rPr>
          <w:rFonts w:hint="eastAsia"/>
        </w:rPr>
        <w:t>随</w:t>
      </w:r>
      <w:r>
        <w:rPr>
          <w:rFonts w:hint="eastAsia"/>
        </w:rPr>
        <w:t>E0/N0</w:t>
      </w:r>
      <w:r>
        <w:rPr>
          <w:rFonts w:hint="eastAsia"/>
        </w:rPr>
        <w:t>呈指数率下降</w:t>
      </w:r>
      <w:r w:rsidR="002A354A">
        <w:rPr>
          <w:rFonts w:hint="eastAsia"/>
        </w:rPr>
        <w:t>。</w:t>
      </w:r>
    </w:p>
    <w:sectPr w:rsidR="00A466FD" w:rsidRPr="00913ED4" w:rsidSect="00162383">
      <w:footerReference w:type="default" r:id="rId1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F1FD1" w:rsidRDefault="00DF1FD1">
      <w:r>
        <w:separator/>
      </w:r>
    </w:p>
  </w:endnote>
  <w:endnote w:type="continuationSeparator" w:id="1">
    <w:p w:rsidR="00DF1FD1" w:rsidRDefault="00DF1F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36CA" w:rsidRDefault="009E2412">
    <w:pPr>
      <w:pStyle w:val="a5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0;width:2in;height:2in;z-index:251658240;mso-wrap-style:none;mso-position-horizontal:center;mso-position-horizontal-relative:margin" filled="f" stroked="f">
          <v:textbox style="mso-fit-shape-to-text:t" inset="0,0,0,0">
            <w:txbxContent>
              <w:p w:rsidR="009736CA" w:rsidRDefault="009E2412">
                <w:pPr>
                  <w:pStyle w:val="a5"/>
                </w:pPr>
                <w:r>
                  <w:rPr>
                    <w:rFonts w:hint="eastAsia"/>
                  </w:rPr>
                  <w:fldChar w:fldCharType="begin"/>
                </w:r>
                <w:r w:rsidR="009736CA">
                  <w:rPr>
                    <w:rFonts w:hint="eastAsia"/>
                  </w:rPr>
                  <w:instrText xml:space="preserve"> PAGE  \* MERGEFORMAT </w:instrText>
                </w:r>
                <w:r>
                  <w:rPr>
                    <w:rFonts w:hint="eastAsia"/>
                  </w:rPr>
                  <w:fldChar w:fldCharType="separate"/>
                </w:r>
                <w:r w:rsidR="002A354A">
                  <w:rPr>
                    <w:noProof/>
                  </w:rPr>
                  <w:t>5</w:t>
                </w:r>
                <w:r>
                  <w:rPr>
                    <w:rFonts w:hint="eastAsia"/>
                  </w:rPr>
                  <w:fldChar w:fldCharType="end"/>
                </w:r>
              </w:p>
            </w:txbxContent>
          </v:textbox>
          <w10:wrap anchorx="margin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F1FD1" w:rsidRDefault="00DF1FD1">
      <w:r>
        <w:separator/>
      </w:r>
    </w:p>
  </w:footnote>
  <w:footnote w:type="continuationSeparator" w:id="1">
    <w:p w:rsidR="00DF1FD1" w:rsidRDefault="00DF1F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155F36"/>
    <w:multiLevelType w:val="multilevel"/>
    <w:tmpl w:val="03155F36"/>
    <w:lvl w:ilvl="0">
      <w:start w:val="1"/>
      <w:numFmt w:val="decimal"/>
      <w:pStyle w:val="1"/>
      <w:lvlText w:val="第%1章 "/>
      <w:lvlJc w:val="left"/>
      <w:pPr>
        <w:ind w:left="425" w:hanging="425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lang w:val="en-US"/>
      </w:rPr>
    </w:lvl>
    <w:lvl w:ilvl="1">
      <w:start w:val="1"/>
      <w:numFmt w:val="decimal"/>
      <w:pStyle w:val="2"/>
      <w:lvlText w:val="%1.%2"/>
      <w:lvlJc w:val="left"/>
      <w:pPr>
        <w:ind w:left="709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76302ED"/>
    <w:multiLevelType w:val="hybridMultilevel"/>
    <w:tmpl w:val="D32AB296"/>
    <w:lvl w:ilvl="0" w:tplc="54104672">
      <w:start w:val="1"/>
      <w:numFmt w:val="decimalFullWidth"/>
      <w:lvlText w:val="%1）"/>
      <w:lvlJc w:val="left"/>
      <w:pPr>
        <w:ind w:left="8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A2E4421"/>
    <w:multiLevelType w:val="multilevel"/>
    <w:tmpl w:val="0A2E442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0DF94889"/>
    <w:multiLevelType w:val="hybridMultilevel"/>
    <w:tmpl w:val="D44268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5C5A86"/>
    <w:multiLevelType w:val="multilevel"/>
    <w:tmpl w:val="780702E9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186E5E63"/>
    <w:multiLevelType w:val="hybridMultilevel"/>
    <w:tmpl w:val="02B4FB7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53DA2F8A">
      <w:start w:val="1"/>
      <w:numFmt w:val="decimal"/>
      <w:lvlText w:val="%2、"/>
      <w:lvlJc w:val="left"/>
      <w:pPr>
        <w:ind w:left="132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1AD3402B"/>
    <w:multiLevelType w:val="multilevel"/>
    <w:tmpl w:val="4AB9533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1D0A368B"/>
    <w:multiLevelType w:val="multilevel"/>
    <w:tmpl w:val="0A2E442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1E6F3776"/>
    <w:multiLevelType w:val="multilevel"/>
    <w:tmpl w:val="780702E9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>
    <w:nsid w:val="21796496"/>
    <w:multiLevelType w:val="multilevel"/>
    <w:tmpl w:val="0A2E442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0">
    <w:nsid w:val="258B6CE0"/>
    <w:multiLevelType w:val="multilevel"/>
    <w:tmpl w:val="4AB9533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>
    <w:nsid w:val="2A245EDD"/>
    <w:multiLevelType w:val="hybridMultilevel"/>
    <w:tmpl w:val="078E16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BC3108B"/>
    <w:multiLevelType w:val="multilevel"/>
    <w:tmpl w:val="780702E9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>
    <w:nsid w:val="2DA9749D"/>
    <w:multiLevelType w:val="hybridMultilevel"/>
    <w:tmpl w:val="1C0C50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022423C"/>
    <w:multiLevelType w:val="multilevel"/>
    <w:tmpl w:val="780702E9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">
    <w:nsid w:val="33562CE7"/>
    <w:multiLevelType w:val="hybridMultilevel"/>
    <w:tmpl w:val="CCFC9F2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47230C8"/>
    <w:multiLevelType w:val="multilevel"/>
    <w:tmpl w:val="48E23A4C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7">
    <w:nsid w:val="36B61030"/>
    <w:multiLevelType w:val="multilevel"/>
    <w:tmpl w:val="48E23A4C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8">
    <w:nsid w:val="370A3C4C"/>
    <w:multiLevelType w:val="multilevel"/>
    <w:tmpl w:val="0A2E442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9">
    <w:nsid w:val="3DE364CC"/>
    <w:multiLevelType w:val="multilevel"/>
    <w:tmpl w:val="7E071507"/>
    <w:lvl w:ilvl="0">
      <w:start w:val="1"/>
      <w:numFmt w:val="decimal"/>
      <w:lvlText w:val="%1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0">
    <w:nsid w:val="475974C1"/>
    <w:multiLevelType w:val="multilevel"/>
    <w:tmpl w:val="4AB9533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1">
    <w:nsid w:val="48E23A4C"/>
    <w:multiLevelType w:val="multilevel"/>
    <w:tmpl w:val="48E23A4C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2">
    <w:nsid w:val="4A2A6220"/>
    <w:multiLevelType w:val="multilevel"/>
    <w:tmpl w:val="48E23A4C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3">
    <w:nsid w:val="4AB95331"/>
    <w:multiLevelType w:val="multilevel"/>
    <w:tmpl w:val="4AB9533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4">
    <w:nsid w:val="525374D3"/>
    <w:multiLevelType w:val="hybridMultilevel"/>
    <w:tmpl w:val="681C915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1">
      <w:start w:val="1"/>
      <w:numFmt w:val="decimal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5F0169A3"/>
    <w:multiLevelType w:val="multilevel"/>
    <w:tmpl w:val="7E071507"/>
    <w:lvl w:ilvl="0">
      <w:start w:val="1"/>
      <w:numFmt w:val="decimal"/>
      <w:lvlText w:val="%1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6">
    <w:nsid w:val="62CC764B"/>
    <w:multiLevelType w:val="hybridMultilevel"/>
    <w:tmpl w:val="C6CADA9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66BA3E27"/>
    <w:multiLevelType w:val="multilevel"/>
    <w:tmpl w:val="0A2E442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8">
    <w:nsid w:val="72073938"/>
    <w:multiLevelType w:val="multilevel"/>
    <w:tmpl w:val="4AB95331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9">
    <w:nsid w:val="74F94FB1"/>
    <w:multiLevelType w:val="multilevel"/>
    <w:tmpl w:val="7E071507"/>
    <w:lvl w:ilvl="0">
      <w:start w:val="1"/>
      <w:numFmt w:val="decimal"/>
      <w:lvlText w:val="%1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0">
    <w:nsid w:val="780702E9"/>
    <w:multiLevelType w:val="multilevel"/>
    <w:tmpl w:val="780702E9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1">
    <w:nsid w:val="7A526398"/>
    <w:multiLevelType w:val="multilevel"/>
    <w:tmpl w:val="48E23A4C"/>
    <w:lvl w:ilvl="0">
      <w:start w:val="1"/>
      <w:numFmt w:val="decimal"/>
      <w:lvlText w:val="%1."/>
      <w:lvlJc w:val="left"/>
      <w:pPr>
        <w:tabs>
          <w:tab w:val="left" w:pos="42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2">
    <w:nsid w:val="7E071507"/>
    <w:multiLevelType w:val="multilevel"/>
    <w:tmpl w:val="7E071507"/>
    <w:lvl w:ilvl="0">
      <w:start w:val="1"/>
      <w:numFmt w:val="decimal"/>
      <w:lvlText w:val="%1."/>
      <w:lvlJc w:val="left"/>
      <w:pPr>
        <w:tabs>
          <w:tab w:val="left" w:pos="0"/>
        </w:tabs>
        <w:ind w:left="0" w:firstLine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  <w:num w:numId="2">
    <w:abstractNumId w:val="21"/>
  </w:num>
  <w:num w:numId="3">
    <w:abstractNumId w:val="2"/>
  </w:num>
  <w:num w:numId="4">
    <w:abstractNumId w:val="30"/>
  </w:num>
  <w:num w:numId="5">
    <w:abstractNumId w:val="23"/>
  </w:num>
  <w:num w:numId="6">
    <w:abstractNumId w:val="32"/>
  </w:num>
  <w:num w:numId="7">
    <w:abstractNumId w:val="17"/>
  </w:num>
  <w:num w:numId="8">
    <w:abstractNumId w:val="18"/>
  </w:num>
  <w:num w:numId="9">
    <w:abstractNumId w:val="14"/>
  </w:num>
  <w:num w:numId="10">
    <w:abstractNumId w:val="20"/>
  </w:num>
  <w:num w:numId="11">
    <w:abstractNumId w:val="19"/>
  </w:num>
  <w:num w:numId="12">
    <w:abstractNumId w:val="5"/>
  </w:num>
  <w:num w:numId="13">
    <w:abstractNumId w:val="1"/>
  </w:num>
  <w:num w:numId="14">
    <w:abstractNumId w:val="15"/>
  </w:num>
  <w:num w:numId="15">
    <w:abstractNumId w:val="16"/>
  </w:num>
  <w:num w:numId="16">
    <w:abstractNumId w:val="9"/>
  </w:num>
  <w:num w:numId="17">
    <w:abstractNumId w:val="22"/>
  </w:num>
  <w:num w:numId="18">
    <w:abstractNumId w:val="7"/>
  </w:num>
  <w:num w:numId="19">
    <w:abstractNumId w:val="12"/>
  </w:num>
  <w:num w:numId="20">
    <w:abstractNumId w:val="31"/>
  </w:num>
  <w:num w:numId="21">
    <w:abstractNumId w:val="27"/>
  </w:num>
  <w:num w:numId="22">
    <w:abstractNumId w:val="8"/>
  </w:num>
  <w:num w:numId="23">
    <w:abstractNumId w:val="4"/>
  </w:num>
  <w:num w:numId="24">
    <w:abstractNumId w:val="28"/>
  </w:num>
  <w:num w:numId="25">
    <w:abstractNumId w:val="3"/>
  </w:num>
  <w:num w:numId="26">
    <w:abstractNumId w:val="13"/>
  </w:num>
  <w:num w:numId="27">
    <w:abstractNumId w:val="26"/>
  </w:num>
  <w:num w:numId="28">
    <w:abstractNumId w:val="11"/>
  </w:num>
  <w:num w:numId="29">
    <w:abstractNumId w:val="25"/>
  </w:num>
  <w:num w:numId="30">
    <w:abstractNumId w:val="10"/>
  </w:num>
  <w:num w:numId="31">
    <w:abstractNumId w:val="24"/>
  </w:num>
  <w:num w:numId="32">
    <w:abstractNumId w:val="29"/>
  </w:num>
  <w:num w:numId="33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 fillcolor="white">
      <v:fill color="white"/>
    </o: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863E2"/>
    <w:rsid w:val="000012BB"/>
    <w:rsid w:val="000125FF"/>
    <w:rsid w:val="00021754"/>
    <w:rsid w:val="00025276"/>
    <w:rsid w:val="00030BCD"/>
    <w:rsid w:val="00084CC8"/>
    <w:rsid w:val="00091923"/>
    <w:rsid w:val="000C2CE1"/>
    <w:rsid w:val="000C469D"/>
    <w:rsid w:val="000C6A0A"/>
    <w:rsid w:val="000C728A"/>
    <w:rsid w:val="000E11CC"/>
    <w:rsid w:val="000E1B1E"/>
    <w:rsid w:val="000F3D25"/>
    <w:rsid w:val="00106046"/>
    <w:rsid w:val="001102FF"/>
    <w:rsid w:val="001232FF"/>
    <w:rsid w:val="0012692A"/>
    <w:rsid w:val="0015405D"/>
    <w:rsid w:val="00155482"/>
    <w:rsid w:val="00162383"/>
    <w:rsid w:val="0016264C"/>
    <w:rsid w:val="00193CCE"/>
    <w:rsid w:val="00196FF9"/>
    <w:rsid w:val="0019700A"/>
    <w:rsid w:val="001B344B"/>
    <w:rsid w:val="001C005D"/>
    <w:rsid w:val="001C2191"/>
    <w:rsid w:val="001D0763"/>
    <w:rsid w:val="001F2FA9"/>
    <w:rsid w:val="002714A9"/>
    <w:rsid w:val="00285AD6"/>
    <w:rsid w:val="002A354A"/>
    <w:rsid w:val="002E2D4E"/>
    <w:rsid w:val="002F29D8"/>
    <w:rsid w:val="003303BE"/>
    <w:rsid w:val="00334E7D"/>
    <w:rsid w:val="003844DB"/>
    <w:rsid w:val="003A4069"/>
    <w:rsid w:val="003A7391"/>
    <w:rsid w:val="003C5988"/>
    <w:rsid w:val="003D1913"/>
    <w:rsid w:val="003D6C62"/>
    <w:rsid w:val="004208D4"/>
    <w:rsid w:val="00432F02"/>
    <w:rsid w:val="00462A74"/>
    <w:rsid w:val="004800D8"/>
    <w:rsid w:val="00494659"/>
    <w:rsid w:val="0049679B"/>
    <w:rsid w:val="004C136D"/>
    <w:rsid w:val="004D3F9A"/>
    <w:rsid w:val="004E591C"/>
    <w:rsid w:val="004E7BD6"/>
    <w:rsid w:val="004F308F"/>
    <w:rsid w:val="00515EF4"/>
    <w:rsid w:val="00525CF9"/>
    <w:rsid w:val="00533F97"/>
    <w:rsid w:val="0054353F"/>
    <w:rsid w:val="00545B71"/>
    <w:rsid w:val="00557F17"/>
    <w:rsid w:val="00576DFE"/>
    <w:rsid w:val="00590DCE"/>
    <w:rsid w:val="005A68D8"/>
    <w:rsid w:val="0060498F"/>
    <w:rsid w:val="00607B49"/>
    <w:rsid w:val="00660719"/>
    <w:rsid w:val="00672F41"/>
    <w:rsid w:val="00673B0F"/>
    <w:rsid w:val="006836C3"/>
    <w:rsid w:val="006B4A4C"/>
    <w:rsid w:val="006D6CBE"/>
    <w:rsid w:val="006E57AA"/>
    <w:rsid w:val="00702DD0"/>
    <w:rsid w:val="007053C7"/>
    <w:rsid w:val="00706189"/>
    <w:rsid w:val="00712930"/>
    <w:rsid w:val="007509AF"/>
    <w:rsid w:val="00757D8B"/>
    <w:rsid w:val="007B4291"/>
    <w:rsid w:val="007E3D0B"/>
    <w:rsid w:val="00807C0E"/>
    <w:rsid w:val="008107A9"/>
    <w:rsid w:val="00837EF4"/>
    <w:rsid w:val="00845BC8"/>
    <w:rsid w:val="00872E85"/>
    <w:rsid w:val="00877387"/>
    <w:rsid w:val="00887992"/>
    <w:rsid w:val="008E280D"/>
    <w:rsid w:val="00904B87"/>
    <w:rsid w:val="00913ED4"/>
    <w:rsid w:val="009736CA"/>
    <w:rsid w:val="00976614"/>
    <w:rsid w:val="009B0728"/>
    <w:rsid w:val="009C3D71"/>
    <w:rsid w:val="009E2412"/>
    <w:rsid w:val="009E5AA2"/>
    <w:rsid w:val="00A02902"/>
    <w:rsid w:val="00A20C56"/>
    <w:rsid w:val="00A457E0"/>
    <w:rsid w:val="00A466FD"/>
    <w:rsid w:val="00A55CB7"/>
    <w:rsid w:val="00A57179"/>
    <w:rsid w:val="00AC22C2"/>
    <w:rsid w:val="00AC5005"/>
    <w:rsid w:val="00AE0D3D"/>
    <w:rsid w:val="00AF1D38"/>
    <w:rsid w:val="00B044F3"/>
    <w:rsid w:val="00B12EC8"/>
    <w:rsid w:val="00B35FC2"/>
    <w:rsid w:val="00B83134"/>
    <w:rsid w:val="00BA397D"/>
    <w:rsid w:val="00BD3D8A"/>
    <w:rsid w:val="00C00BE9"/>
    <w:rsid w:val="00C63ACB"/>
    <w:rsid w:val="00C74F44"/>
    <w:rsid w:val="00C863E2"/>
    <w:rsid w:val="00CC7ABB"/>
    <w:rsid w:val="00D67F90"/>
    <w:rsid w:val="00DB50F5"/>
    <w:rsid w:val="00DF1FD1"/>
    <w:rsid w:val="00E10DDB"/>
    <w:rsid w:val="00E57D3B"/>
    <w:rsid w:val="00EA3499"/>
    <w:rsid w:val="00F01A25"/>
    <w:rsid w:val="00F22606"/>
    <w:rsid w:val="00F34C5B"/>
    <w:rsid w:val="00F41566"/>
    <w:rsid w:val="00F65671"/>
    <w:rsid w:val="00FA11C1"/>
    <w:rsid w:val="00FB3975"/>
    <w:rsid w:val="00FF19B7"/>
    <w:rsid w:val="00FF3B46"/>
    <w:rsid w:val="07651B55"/>
    <w:rsid w:val="63D34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qFormat="1"/>
    <w:lsdException w:name="footer" w:qFormat="1"/>
    <w:lsdException w:name="caption" w:semiHidden="0" w:uiPriority="0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semiHidden="0" w:uiPriority="0" w:unhideWhenUsed="0" w:qFormat="1"/>
    <w:lsdException w:name="Normal Table" w:qFormat="1"/>
    <w:lsdException w:name="Balloon Text" w:qFormat="1"/>
    <w:lsdException w:name="Table Grid" w:semiHidden="0" w:uiPriority="0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2383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162383"/>
    <w:pPr>
      <w:keepNext/>
      <w:numPr>
        <w:numId w:val="1"/>
      </w:numPr>
      <w:autoSpaceDE w:val="0"/>
      <w:autoSpaceDN w:val="0"/>
      <w:adjustRightInd w:val="0"/>
      <w:spacing w:line="288" w:lineRule="auto"/>
      <w:jc w:val="center"/>
      <w:outlineLvl w:val="0"/>
    </w:pPr>
    <w:rPr>
      <w:rFonts w:ascii="Times New Roman" w:eastAsia="黑体" w:hAnsi="Times New Roman" w:cs="Times New Roman"/>
      <w:b/>
      <w:bCs/>
      <w:kern w:val="0"/>
      <w:sz w:val="32"/>
      <w:szCs w:val="32"/>
    </w:rPr>
  </w:style>
  <w:style w:type="paragraph" w:styleId="2">
    <w:name w:val="heading 2"/>
    <w:basedOn w:val="1"/>
    <w:next w:val="a"/>
    <w:link w:val="2Char"/>
    <w:qFormat/>
    <w:rsid w:val="00162383"/>
    <w:pPr>
      <w:numPr>
        <w:ilvl w:val="1"/>
      </w:numPr>
      <w:ind w:left="759" w:hangingChars="270" w:hanging="759"/>
      <w:jc w:val="left"/>
      <w:outlineLvl w:val="1"/>
    </w:pPr>
    <w:rPr>
      <w:sz w:val="28"/>
    </w:rPr>
  </w:style>
  <w:style w:type="paragraph" w:styleId="3">
    <w:name w:val="heading 3"/>
    <w:basedOn w:val="a"/>
    <w:next w:val="a"/>
    <w:link w:val="3Char"/>
    <w:qFormat/>
    <w:rsid w:val="00162383"/>
    <w:pPr>
      <w:keepNext/>
      <w:numPr>
        <w:ilvl w:val="2"/>
        <w:numId w:val="1"/>
      </w:numPr>
      <w:spacing w:line="288" w:lineRule="auto"/>
      <w:ind w:firstLine="0"/>
      <w:outlineLvl w:val="2"/>
    </w:pPr>
    <w:rPr>
      <w:rFonts w:ascii="Times New Roman" w:eastAsia="黑体" w:hAnsi="Times New Roman" w:cs="Times New Roman"/>
      <w:b/>
      <w:kern w:val="24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sid w:val="00162383"/>
    <w:rPr>
      <w:rFonts w:asciiTheme="majorHAnsi" w:eastAsia="黑体" w:hAnsiTheme="majorHAnsi" w:cstheme="majorBidi"/>
      <w:sz w:val="20"/>
      <w:szCs w:val="20"/>
    </w:rPr>
  </w:style>
  <w:style w:type="paragraph" w:styleId="30">
    <w:name w:val="toc 3"/>
    <w:basedOn w:val="a"/>
    <w:next w:val="a"/>
    <w:uiPriority w:val="39"/>
    <w:semiHidden/>
    <w:unhideWhenUsed/>
    <w:qFormat/>
    <w:rsid w:val="00162383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Balloon Text"/>
    <w:basedOn w:val="a"/>
    <w:link w:val="Char"/>
    <w:uiPriority w:val="99"/>
    <w:semiHidden/>
    <w:unhideWhenUsed/>
    <w:qFormat/>
    <w:rsid w:val="00162383"/>
    <w:rPr>
      <w:sz w:val="18"/>
      <w:szCs w:val="18"/>
    </w:rPr>
  </w:style>
  <w:style w:type="paragraph" w:styleId="a5">
    <w:name w:val="footer"/>
    <w:basedOn w:val="a"/>
    <w:uiPriority w:val="99"/>
    <w:unhideWhenUsed/>
    <w:qFormat/>
    <w:rsid w:val="00162383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"/>
    <w:uiPriority w:val="99"/>
    <w:unhideWhenUsed/>
    <w:qFormat/>
    <w:rsid w:val="00162383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  <w:unhideWhenUsed/>
    <w:qFormat/>
    <w:rsid w:val="00162383"/>
    <w:pPr>
      <w:widowControl/>
      <w:spacing w:after="100" w:line="276" w:lineRule="auto"/>
      <w:jc w:val="left"/>
    </w:pPr>
    <w:rPr>
      <w:kern w:val="0"/>
      <w:sz w:val="22"/>
    </w:rPr>
  </w:style>
  <w:style w:type="paragraph" w:styleId="20">
    <w:name w:val="toc 2"/>
    <w:basedOn w:val="a"/>
    <w:next w:val="a"/>
    <w:uiPriority w:val="39"/>
    <w:semiHidden/>
    <w:unhideWhenUsed/>
    <w:qFormat/>
    <w:rsid w:val="00162383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a7">
    <w:name w:val="Normal (Web)"/>
    <w:basedOn w:val="Default"/>
    <w:next w:val="Default"/>
    <w:qFormat/>
    <w:rsid w:val="00162383"/>
    <w:pPr>
      <w:spacing w:before="100" w:after="100"/>
    </w:pPr>
    <w:rPr>
      <w:color w:val="auto"/>
    </w:rPr>
  </w:style>
  <w:style w:type="paragraph" w:customStyle="1" w:styleId="Default">
    <w:name w:val="Default"/>
    <w:qFormat/>
    <w:rsid w:val="00162383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sz w:val="24"/>
      <w:szCs w:val="24"/>
    </w:rPr>
  </w:style>
  <w:style w:type="character" w:styleId="a8">
    <w:name w:val="Hyperlink"/>
    <w:basedOn w:val="a0"/>
    <w:uiPriority w:val="99"/>
    <w:unhideWhenUsed/>
    <w:qFormat/>
    <w:rsid w:val="00162383"/>
    <w:rPr>
      <w:color w:val="0000FF" w:themeColor="hyperlink"/>
      <w:u w:val="single"/>
    </w:rPr>
  </w:style>
  <w:style w:type="table" w:styleId="a9">
    <w:name w:val="Table Grid"/>
    <w:basedOn w:val="a1"/>
    <w:qFormat/>
    <w:rsid w:val="00162383"/>
    <w:pPr>
      <w:widowControl w:val="0"/>
      <w:jc w:val="both"/>
    </w:pPr>
    <w:rPr>
      <w:rFonts w:ascii="Times New Roman" w:eastAsia="宋体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">
    <w:name w:val="批注框文本 Char"/>
    <w:basedOn w:val="a0"/>
    <w:link w:val="a4"/>
    <w:uiPriority w:val="99"/>
    <w:semiHidden/>
    <w:qFormat/>
    <w:rsid w:val="00162383"/>
    <w:rPr>
      <w:sz w:val="18"/>
      <w:szCs w:val="18"/>
    </w:rPr>
  </w:style>
  <w:style w:type="character" w:customStyle="1" w:styleId="1Char">
    <w:name w:val="标题 1 Char"/>
    <w:basedOn w:val="a0"/>
    <w:link w:val="1"/>
    <w:qFormat/>
    <w:rsid w:val="00162383"/>
    <w:rPr>
      <w:rFonts w:ascii="Times New Roman" w:eastAsia="黑体" w:hAnsi="Times New Roman" w:cs="Times New Roman"/>
      <w:b/>
      <w:bCs/>
      <w:kern w:val="0"/>
      <w:sz w:val="32"/>
      <w:szCs w:val="32"/>
    </w:rPr>
  </w:style>
  <w:style w:type="character" w:customStyle="1" w:styleId="2Char">
    <w:name w:val="标题 2 Char"/>
    <w:basedOn w:val="a0"/>
    <w:link w:val="2"/>
    <w:qFormat/>
    <w:rsid w:val="00162383"/>
    <w:rPr>
      <w:rFonts w:ascii="Times New Roman" w:eastAsia="黑体" w:hAnsi="Times New Roman" w:cs="Times New Roman"/>
      <w:b/>
      <w:bCs/>
      <w:kern w:val="0"/>
      <w:sz w:val="28"/>
      <w:szCs w:val="32"/>
    </w:rPr>
  </w:style>
  <w:style w:type="character" w:customStyle="1" w:styleId="3Char">
    <w:name w:val="标题 3 Char"/>
    <w:basedOn w:val="a0"/>
    <w:link w:val="3"/>
    <w:qFormat/>
    <w:rsid w:val="00162383"/>
    <w:rPr>
      <w:rFonts w:ascii="Times New Roman" w:eastAsia="黑体" w:hAnsi="Times New Roman" w:cs="Times New Roman"/>
      <w:b/>
      <w:kern w:val="24"/>
      <w:sz w:val="24"/>
      <w:szCs w:val="24"/>
    </w:rPr>
  </w:style>
  <w:style w:type="paragraph" w:customStyle="1" w:styleId="TOC1">
    <w:name w:val="TOC 标题1"/>
    <w:basedOn w:val="1"/>
    <w:next w:val="a"/>
    <w:uiPriority w:val="39"/>
    <w:unhideWhenUsed/>
    <w:qFormat/>
    <w:rsid w:val="00162383"/>
    <w:pPr>
      <w:keepLines/>
      <w:widowControl/>
      <w:numPr>
        <w:numId w:val="0"/>
      </w:numPr>
      <w:autoSpaceDE/>
      <w:autoSpaceDN/>
      <w:adjustRightInd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paragraph" w:styleId="aa">
    <w:name w:val="List Paragraph"/>
    <w:basedOn w:val="a"/>
    <w:uiPriority w:val="34"/>
    <w:qFormat/>
    <w:rsid w:val="00162383"/>
    <w:pPr>
      <w:ind w:firstLineChars="200" w:firstLine="420"/>
    </w:pPr>
  </w:style>
  <w:style w:type="paragraph" w:styleId="ab">
    <w:name w:val="Normal Indent"/>
    <w:basedOn w:val="a"/>
    <w:rsid w:val="009E5AA2"/>
    <w:pPr>
      <w:ind w:firstLine="420"/>
    </w:pPr>
    <w:rPr>
      <w:rFonts w:ascii="Times New Roman" w:eastAsia="宋体" w:hAnsi="Times New Roman" w:cs="Times New Roman"/>
      <w:szCs w:val="20"/>
    </w:rPr>
  </w:style>
  <w:style w:type="character" w:styleId="ac">
    <w:name w:val="Placeholder Text"/>
    <w:basedOn w:val="a0"/>
    <w:uiPriority w:val="99"/>
    <w:semiHidden/>
    <w:rsid w:val="00E57D3B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399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49" textRotate="1"/>
    <customShpInfo spid="_x0000_s18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CEA72CC-07D6-4DAD-AFE3-6E617BE65D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316</Words>
  <Characters>1802</Characters>
  <Application>Microsoft Office Word</Application>
  <DocSecurity>0</DocSecurity>
  <Lines>15</Lines>
  <Paragraphs>4</Paragraphs>
  <ScaleCrop>false</ScaleCrop>
  <Company>Lenovo</Company>
  <LinksUpToDate>false</LinksUpToDate>
  <CharactersWithSpaces>21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蒋睿哲</cp:lastModifiedBy>
  <cp:revision>4</cp:revision>
  <cp:lastPrinted>2018-05-24T15:47:00Z</cp:lastPrinted>
  <dcterms:created xsi:type="dcterms:W3CDTF">2018-12-13T09:50:00Z</dcterms:created>
  <dcterms:modified xsi:type="dcterms:W3CDTF">2018-12-14T1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